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8"/>
  </p:notesMasterIdLst>
  <p:handoutMasterIdLst>
    <p:handoutMasterId r:id="rId59"/>
  </p:handoutMasterIdLst>
  <p:sldIdLst>
    <p:sldId id="569" r:id="rId2"/>
    <p:sldId id="599" r:id="rId3"/>
    <p:sldId id="517" r:id="rId4"/>
    <p:sldId id="548" r:id="rId5"/>
    <p:sldId id="570" r:id="rId6"/>
    <p:sldId id="518" r:id="rId7"/>
    <p:sldId id="525" r:id="rId8"/>
    <p:sldId id="604" r:id="rId9"/>
    <p:sldId id="605" r:id="rId10"/>
    <p:sldId id="606" r:id="rId11"/>
    <p:sldId id="526" r:id="rId12"/>
    <p:sldId id="600" r:id="rId13"/>
    <p:sldId id="624" r:id="rId14"/>
    <p:sldId id="625" r:id="rId15"/>
    <p:sldId id="572" r:id="rId16"/>
    <p:sldId id="663" r:id="rId17"/>
    <p:sldId id="521" r:id="rId18"/>
    <p:sldId id="520" r:id="rId19"/>
    <p:sldId id="522" r:id="rId20"/>
    <p:sldId id="523" r:id="rId21"/>
    <p:sldId id="527" r:id="rId22"/>
    <p:sldId id="528" r:id="rId23"/>
    <p:sldId id="531" r:id="rId24"/>
    <p:sldId id="529" r:id="rId25"/>
    <p:sldId id="607" r:id="rId26"/>
    <p:sldId id="532" r:id="rId27"/>
    <p:sldId id="678" r:id="rId28"/>
    <p:sldId id="550" r:id="rId29"/>
    <p:sldId id="534" r:id="rId30"/>
    <p:sldId id="552" r:id="rId31"/>
    <p:sldId id="551" r:id="rId32"/>
    <p:sldId id="553" r:id="rId33"/>
    <p:sldId id="608" r:id="rId34"/>
    <p:sldId id="560" r:id="rId35"/>
    <p:sldId id="679" r:id="rId36"/>
    <p:sldId id="573" r:id="rId37"/>
    <p:sldId id="538" r:id="rId38"/>
    <p:sldId id="540" r:id="rId39"/>
    <p:sldId id="539" r:id="rId40"/>
    <p:sldId id="541" r:id="rId41"/>
    <p:sldId id="601" r:id="rId42"/>
    <p:sldId id="612" r:id="rId43"/>
    <p:sldId id="575" r:id="rId44"/>
    <p:sldId id="613" r:id="rId45"/>
    <p:sldId id="614" r:id="rId46"/>
    <p:sldId id="671" r:id="rId47"/>
    <p:sldId id="609" r:id="rId48"/>
    <p:sldId id="565" r:id="rId49"/>
    <p:sldId id="616" r:id="rId50"/>
    <p:sldId id="617" r:id="rId51"/>
    <p:sldId id="670" r:id="rId52"/>
    <p:sldId id="664" r:id="rId53"/>
    <p:sldId id="665" r:id="rId54"/>
    <p:sldId id="667" r:id="rId55"/>
    <p:sldId id="668" r:id="rId56"/>
    <p:sldId id="669" r:id="rId57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205" autoAdjust="0"/>
    <p:restoredTop sz="94541" autoAdjust="0"/>
  </p:normalViewPr>
  <p:slideViewPr>
    <p:cSldViewPr>
      <p:cViewPr varScale="1">
        <p:scale>
          <a:sx n="146" d="100"/>
          <a:sy n="146" d="100"/>
        </p:scale>
        <p:origin x="2016" y="16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4592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Ye, Yuzhen" userId="7b8a3e1c-8bf5-4d46-8348-afd5eb7eab5b" providerId="ADAL" clId="{6EEBB531-AFE8-3848-9713-0A91F9853BCC}"/>
    <pc:docChg chg="delSld">
      <pc:chgData name="Ye, Yuzhen" userId="7b8a3e1c-8bf5-4d46-8348-afd5eb7eab5b" providerId="ADAL" clId="{6EEBB531-AFE8-3848-9713-0A91F9853BCC}" dt="2022-08-24T17:05:04.148" v="0" actId="2696"/>
      <pc:docMkLst>
        <pc:docMk/>
      </pc:docMkLst>
      <pc:sldChg chg="del">
        <pc:chgData name="Ye, Yuzhen" userId="7b8a3e1c-8bf5-4d46-8348-afd5eb7eab5b" providerId="ADAL" clId="{6EEBB531-AFE8-3848-9713-0A91F9853BCC}" dt="2022-08-24T17:05:04.148" v="0" actId="2696"/>
        <pc:sldMkLst>
          <pc:docMk/>
          <pc:sldMk cId="1711821793" sldId="666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016" y="4560901"/>
            <a:ext cx="5367494" cy="43178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0" tIns="50212" rIns="100420" bIns="50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3650" y="722313"/>
            <a:ext cx="4795838" cy="3597275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60901"/>
            <a:ext cx="5365820" cy="431789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89" tIns="47491" rIns="94989" bIns="4749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5229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676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6809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207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74126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8050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859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1/27/2021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10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6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/>
              <a:t>Data Mining: Data</a:t>
            </a:r>
            <a:endParaRPr 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1706563"/>
            <a:ext cx="8153400" cy="430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Lecture Notes for Chapter 2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Introduction to Data Mining</a:t>
            </a:r>
            <a:r>
              <a:rPr lang="en-US" altLang="en-US" sz="3200" b="0" dirty="0"/>
              <a:t>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Tan, Steinbach, Kumar</a:t>
            </a: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464646" imgH="5274525" progId="Word.Document.8">
                  <p:embed/>
                </p:oleObj>
              </mc:Choice>
              <mc:Fallback>
                <p:oleObj name="Document" r:id="rId2" imgW="8464646" imgH="5274525" progId="Word.Document.8">
                  <p:embed/>
                  <p:pic>
                    <p:nvPicPr>
                      <p:cNvPr id="11266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/>
              <a:t>Words present in documents</a:t>
            </a:r>
          </a:p>
          <a:p>
            <a:pPr marL="1311275" lvl="2" indent="-396875"/>
            <a:r>
              <a:rPr lang="en-US" sz="1800" dirty="0"/>
              <a:t>Items present in customer transactions</a:t>
            </a:r>
          </a:p>
          <a:p>
            <a:pPr marL="1311275" lvl="2" indent="-396875"/>
            <a:endParaRPr lang="en-US" sz="1800" dirty="0"/>
          </a:p>
          <a:p>
            <a:r>
              <a:rPr lang="en-US" sz="2400" dirty="0"/>
              <a:t>If we met a friend in the grocery store would we ever say the following?</a:t>
            </a:r>
            <a:br>
              <a:rPr lang="en-US" sz="2400" dirty="0"/>
            </a:br>
            <a:br>
              <a:rPr lang="en-US" sz="1000" dirty="0"/>
            </a:br>
            <a:r>
              <a:rPr lang="en-US" sz="2400" i="1" dirty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ritiques of the attribute categorization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data</a:t>
            </a:r>
          </a:p>
          <a:p>
            <a:pPr lvl="1"/>
            <a:endParaRPr lang="en-US" sz="2000" dirty="0"/>
          </a:p>
          <a:p>
            <a:r>
              <a:rPr lang="en-US" sz="2400" dirty="0"/>
              <a:t>Real data is approximate and noisy</a:t>
            </a:r>
          </a:p>
          <a:p>
            <a:pPr lvl="1"/>
            <a:r>
              <a:rPr lang="en-US" sz="2000" dirty="0"/>
              <a:t>This can complicate recognition of the proper attribute type</a:t>
            </a:r>
          </a:p>
          <a:p>
            <a:pPr lvl="1"/>
            <a:r>
              <a:rPr lang="en-US" sz="2000" dirty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lvl="2" indent="233363"/>
            <a:endParaRPr lang="en-US" sz="1600" dirty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endParaRPr lang="en-US" sz="2000" dirty="0"/>
          </a:p>
          <a:p>
            <a:r>
              <a:rPr lang="en-US" dirty="0"/>
              <a:t>The types of operations you choose should be “meaningful” for the type of data you have</a:t>
            </a:r>
          </a:p>
          <a:p>
            <a:pPr lvl="1"/>
            <a:r>
              <a:rPr lang="en-US" dirty="0"/>
              <a:t>Distinctness, order, meaningful intervals, and meaningful ratios are only four (among </a:t>
            </a:r>
            <a:r>
              <a:rPr lang="en-US"/>
              <a:t>many possible) </a:t>
            </a:r>
            <a:r>
              <a:rPr lang="en-US" dirty="0"/>
              <a:t>properties of data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he data type you see – often numbers or strings – may not capture all the properties or may suggest properties that are not present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Analysis may depend on these other properties of the data</a:t>
            </a:r>
          </a:p>
          <a:p>
            <a:pPr lvl="2" indent="233363"/>
            <a:r>
              <a:rPr lang="en-US" dirty="0"/>
              <a:t>Many statistical analyses depend only on the distribu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 the end, what is meaningful can be specific to domai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</a:t>
            </a:r>
            <a:r>
              <a:rPr lang="en-US" sz="2400"/>
              <a:t>of challenges</a:t>
            </a: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Data</a:t>
            </a: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8732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05628" imgH="5779008" progId="Word.Document.8">
                  <p:embed/>
                </p:oleObj>
              </mc:Choice>
              <mc:Fallback>
                <p:oleObj name="Document" r:id="rId3" imgW="5405628" imgH="5779008" progId="Word.Document.8">
                  <p:embed/>
                  <p:pic>
                    <p:nvPicPr>
                      <p:cNvPr id="163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06222" imgH="1480748" progId="Visio.Drawing.6">
                  <p:embed/>
                </p:oleObj>
              </mc:Choice>
              <mc:Fallback>
                <p:oleObj name="VISIO" r:id="rId3" imgW="5706222" imgH="1480748" progId="Visio.Drawing.6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5718" imgH="2693902" progId="Visio.Drawing.6">
                  <p:embed/>
                </p:oleObj>
              </mc:Choice>
              <mc:Fallback>
                <p:oleObj name="Visio" r:id="rId3" imgW="5925718" imgH="2693902" progId="Visio.Drawing.6">
                  <p:embed/>
                  <p:pic>
                    <p:nvPicPr>
                      <p:cNvPr id="184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tributes and Objects</a:t>
            </a:r>
          </a:p>
          <a:p>
            <a:endParaRPr lang="en-US" dirty="0"/>
          </a:p>
          <a:p>
            <a:r>
              <a:rPr lang="en-US" dirty="0"/>
              <a:t>Types of Data</a:t>
            </a:r>
          </a:p>
          <a:p>
            <a:endParaRPr lang="en-US" dirty="0"/>
          </a:p>
          <a:p>
            <a:r>
              <a:rPr lang="en-US" dirty="0"/>
              <a:t>Data Quality</a:t>
            </a:r>
          </a:p>
          <a:p>
            <a:endParaRPr lang="en-US" dirty="0"/>
          </a:p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imilarity and Distance</a:t>
            </a:r>
          </a:p>
          <a:p>
            <a:endParaRPr lang="en-US" dirty="0"/>
          </a:p>
          <a:p>
            <a:r>
              <a:rPr lang="en-US" dirty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194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724" imgH="646176" progId="Visio.Drawing.6">
                  <p:embed/>
                </p:oleObj>
              </mc:Choice>
              <mc:Fallback>
                <p:oleObj name="VISIO" r:id="rId3" imgW="839724" imgH="646176" progId="Visio.Drawing.6">
                  <p:embed/>
                  <p:pic>
                    <p:nvPicPr>
                      <p:cNvPr id="204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92724" imgH="5411724" progId="Visio.Drawing.6">
                  <p:embed/>
                </p:oleObj>
              </mc:Choice>
              <mc:Fallback>
                <p:oleObj name="VISIO" r:id="rId6" imgW="5792724" imgH="5411724" progId="Visio.Drawing.6">
                  <p:embed/>
                  <p:pic>
                    <p:nvPicPr>
                      <p:cNvPr id="204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30196" imgH="1991868" progId="Visio.Drawing.6">
                  <p:embed/>
                </p:oleObj>
              </mc:Choice>
              <mc:Fallback>
                <p:oleObj name="VISIO" r:id="rId3" imgW="2330196" imgH="1991868" progId="Visio.Drawing.6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endParaRPr lang="en-US" sz="2400" dirty="0">
              <a:latin typeface="Times New Roman" pitchFamily="18" charset="0"/>
            </a:endParaRPr>
          </a:p>
          <a:p>
            <a:pPr>
              <a:buFont typeface="Monotype Sorts" charset="2"/>
              <a:buNone/>
            </a:pPr>
            <a:endParaRPr lang="en-US" sz="900" dirty="0">
              <a:latin typeface="Times New Roman" pitchFamily="18" charset="0"/>
            </a:endParaRPr>
          </a:p>
          <a:p>
            <a:r>
              <a:rPr lang="en-US" sz="2400" dirty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/>
              <a:t>Some credit-worthy candidates are denied loans</a:t>
            </a:r>
          </a:p>
          <a:p>
            <a:pPr lvl="1"/>
            <a:r>
              <a:rPr lang="en-US" sz="2200" dirty="0"/>
              <a:t>More loans are given to individuals that default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Wrong data </a:t>
            </a:r>
          </a:p>
          <a:p>
            <a:pPr lvl="1"/>
            <a:r>
              <a:rPr lang="en-US" dirty="0"/>
              <a:t>Fake data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>
                <a:latin typeface="+mj-lt"/>
              </a:rPr>
              <a:t>For objects, noise is an extraneous object</a:t>
            </a:r>
          </a:p>
          <a:p>
            <a:r>
              <a:rPr lang="en-US" sz="2600" dirty="0">
                <a:latin typeface="+mj-lt"/>
              </a:rPr>
              <a:t>For attributes, noise refers to modification of original values</a:t>
            </a:r>
          </a:p>
          <a:p>
            <a:pPr lvl="1"/>
            <a:r>
              <a:rPr lang="en-US" sz="2100" dirty="0">
                <a:latin typeface="+mj-lt"/>
              </a:rPr>
              <a:t>Examples: distortion of a person’s voice when talking on a poor phone and “snow” on television screen</a:t>
            </a:r>
          </a:p>
          <a:p>
            <a:pPr lvl="1"/>
            <a:r>
              <a:rPr lang="en-US" sz="2100" dirty="0">
                <a:latin typeface="+mj-lt"/>
              </a:rPr>
              <a:t>The figures below show two sine waves of the same magnitude and different frequencies, the waves combined, and the two sine waves with random noise</a:t>
            </a:r>
          </a:p>
          <a:p>
            <a:pPr lvl="2"/>
            <a:r>
              <a:rPr lang="en-US" sz="1700" dirty="0">
                <a:latin typeface="+mj-lt"/>
              </a:rPr>
              <a:t> The magnitude and shape of the original signal is distorted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B54409-6EE6-4A1C-9D0B-7CD3AF6E46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733800"/>
            <a:ext cx="3045649" cy="22860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81AF5E1-14E2-4B56-A568-ADB4A4652A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1681" y="3733800"/>
            <a:ext cx="3045649" cy="2286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986DA59-19B3-4F8E-A616-32746CC706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9881" y="3733800"/>
            <a:ext cx="3045649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6967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CC66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our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r>
              <a:rPr lang="en-US" dirty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3" imgW="5405628" imgH="5779008" progId="Word.Document.8">
                    <p:embed/>
                  </p:oleObj>
                </mc:Choice>
                <mc:Fallback>
                  <p:oleObj name="Document" r:id="rId3" imgW="5405628" imgH="5779008" progId="Word.Document.8">
                    <p:embed/>
                    <p:pic>
                      <p:nvPicPr>
                        <p:cNvPr id="410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data issues</a:t>
            </a:r>
          </a:p>
          <a:p>
            <a:pPr lvl="1"/>
            <a:endParaRPr lang="en-US" dirty="0"/>
          </a:p>
          <a:p>
            <a:r>
              <a:rPr lang="en-US" dirty="0"/>
              <a:t>When should duplicate data not be removed?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/>
              <a:t>Discretization and </a:t>
            </a:r>
            <a:r>
              <a:rPr lang="en-US" dirty="0" err="1"/>
              <a:t>Binarization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Attribute Transformation</a:t>
            </a:r>
          </a:p>
          <a:p>
            <a:pPr>
              <a:lnSpc>
                <a:spcPct val="120000"/>
              </a:lnSpc>
            </a:pPr>
            <a:r>
              <a:rPr lang="en-US" dirty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/>
              <a:t>Feature creation</a:t>
            </a:r>
          </a:p>
          <a:p>
            <a:pPr>
              <a:lnSpc>
                <a:spcPct val="120000"/>
              </a:lnSpc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8372" y="1143000"/>
            <a:ext cx="8318500" cy="3124200"/>
          </a:xfrm>
        </p:spPr>
        <p:txBody>
          <a:bodyPr/>
          <a:lstStyle/>
          <a:p>
            <a:r>
              <a:rPr lang="en-US" sz="2200" dirty="0"/>
              <a:t>Combining two or more attributes (or objects) into a single attribute (or object)</a:t>
            </a:r>
          </a:p>
          <a:p>
            <a:r>
              <a:rPr lang="en-US" sz="2200" dirty="0"/>
              <a:t>Purpose</a:t>
            </a:r>
          </a:p>
          <a:p>
            <a:pPr lvl="1"/>
            <a:r>
              <a:rPr lang="en-US" sz="1600" dirty="0"/>
              <a:t>Data reduction -  reduce the number of attributes or objects</a:t>
            </a:r>
          </a:p>
          <a:p>
            <a:pPr lvl="1"/>
            <a:r>
              <a:rPr lang="en-US" sz="1600" dirty="0"/>
              <a:t>Change of scale</a:t>
            </a:r>
          </a:p>
          <a:p>
            <a:pPr lvl="2"/>
            <a:r>
              <a:rPr lang="en-US" sz="1600" dirty="0"/>
              <a:t> Cities aggregated into regions, states, countries, etc.</a:t>
            </a:r>
          </a:p>
          <a:p>
            <a:pPr lvl="2"/>
            <a:r>
              <a:rPr lang="en-US" sz="1600" dirty="0"/>
              <a:t> Days aggregated into weeks, months, or years</a:t>
            </a:r>
          </a:p>
          <a:p>
            <a:pPr lvl="1"/>
            <a:r>
              <a:rPr lang="en-US" sz="1600" dirty="0"/>
              <a:t>More “stable” data -  aggregated data tends to have less variability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CE508B9-B245-40B3-9120-1E4CFDB877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4072537"/>
            <a:ext cx="6400800" cy="2175863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/>
              <a:t>The next slide shows </a:t>
            </a:r>
          </a:p>
          <a:p>
            <a:pPr lvl="1"/>
            <a:r>
              <a:rPr lang="en-US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/>
              <a:t>A histogram for the standard deviation of the average yearly precipitation for the same locations.</a:t>
            </a:r>
          </a:p>
          <a:p>
            <a:r>
              <a:rPr lang="en-US"/>
              <a:t>The average yearly precipitation has less variability than the average monthly precipitation. </a:t>
            </a:r>
          </a:p>
          <a:p>
            <a:r>
              <a:rPr lang="en-US"/>
              <a:t>All precipitation measurements (and their standard deviations) are in centimeters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50085A-2A0C-E549-B9AA-EB059E332A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/>
              <a:t>More example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89A6702-9761-1743-9F7A-9C0FF96562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350" y="901700"/>
            <a:ext cx="5124450" cy="291778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E8891D4-283A-6C4B-8F4A-2E1A2ABEA8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0" y="3786829"/>
            <a:ext cx="4201550" cy="24384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1B915C4-03E1-5240-B1E6-1C2807C185F6}"/>
              </a:ext>
            </a:extLst>
          </p:cNvPr>
          <p:cNvSpPr txBox="1"/>
          <p:nvPr/>
        </p:nvSpPr>
        <p:spPr>
          <a:xfrm>
            <a:off x="6781800" y="6400800"/>
            <a:ext cx="8880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22, Ye</a:t>
            </a:r>
          </a:p>
        </p:txBody>
      </p:sp>
    </p:spTree>
    <p:extLst>
      <p:ext uri="{BB962C8B-B14F-4D97-AF65-F5344CB8AC3E}">
        <p14:creationId xmlns:p14="http://schemas.microsoft.com/office/powerpoint/2010/main" val="42610219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>
                <a:ea typeface="MS Mincho" pitchFamily="49" charset="-128"/>
              </a:rPr>
              <a:t> </a:t>
            </a:r>
            <a:endParaRPr lang="en-US" sz="2000" dirty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tatisticians often sample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>
                <a:cs typeface="Times New Roman" pitchFamily="18" charset="0"/>
              </a:rPr>
              <a:t>Sampling is typically used in data mining because </a:t>
            </a:r>
            <a:r>
              <a:rPr lang="en-US" dirty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key principle for effective sampling is the following: </a:t>
            </a:r>
          </a:p>
          <a:p>
            <a:endParaRPr lang="en-US" dirty="0"/>
          </a:p>
          <a:p>
            <a:pPr lvl="1"/>
            <a:r>
              <a:rPr lang="en-US" dirty="0"/>
              <a:t>Using a sample will work almost as well as using the entire data set, if the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A sample is </a:t>
            </a:r>
            <a:r>
              <a:rPr lang="en-US" dirty="0">
                <a:solidFill>
                  <a:srgbClr val="CC6600"/>
                </a:solidFill>
              </a:rPr>
              <a:t>representative</a:t>
            </a:r>
            <a:r>
              <a:rPr lang="en-US" dirty="0"/>
              <a:t> if it has approximately the same properties (of interest) as the original set of data  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/>
              <a:t>Split the data into several partitions; then draw random samples from each partitio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>
                <a:solidFill>
                  <a:srgbClr val="CC6600"/>
                </a:solidFill>
              </a:rPr>
              <a:t>Attribute values</a:t>
            </a:r>
            <a:r>
              <a:rPr lang="en-US" b="1" i="1" dirty="0"/>
              <a:t> </a:t>
            </a:r>
            <a:r>
              <a:rPr lang="en-US" dirty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dirty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</a:t>
            </a:r>
            <a:r>
              <a:rPr lang="en-US" sz="2200" dirty="0"/>
              <a:t>Example: Attribute values for ID and age are integers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 But properties of attribute can be different than the properties of the values used to represent the attribut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Discretization</a:t>
            </a:r>
            <a:r>
              <a:rPr lang="en-US" dirty="0"/>
              <a:t> is the process of converting a continuous attribute into an ordinal attribute</a:t>
            </a:r>
          </a:p>
          <a:p>
            <a:pPr lvl="1"/>
            <a:r>
              <a:rPr lang="en-US" dirty="0"/>
              <a:t>A potentially infinite number of values are mapped into  a small number of categories</a:t>
            </a:r>
          </a:p>
          <a:p>
            <a:pPr lvl="1"/>
            <a:r>
              <a:rPr lang="en-US" dirty="0"/>
              <a:t>Discretization is  used in both unsupervised and supervised settings</a:t>
            </a:r>
            <a:endParaRPr lang="en-US" sz="26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6868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1204" name="Text Box 6"/>
          <p:cNvSpPr txBox="1">
            <a:spLocks noChangeArrowheads="1"/>
          </p:cNvSpPr>
          <p:nvPr/>
        </p:nvSpPr>
        <p:spPr bwMode="auto">
          <a:xfrm>
            <a:off x="228600" y="5470525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313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09600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interval width</a:t>
            </a:r>
            <a:r>
              <a:rPr lang="en-US" sz="2400"/>
              <a:t> approach used to obtain 4 values.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3251" name="Text Box 8"/>
          <p:cNvSpPr txBox="1">
            <a:spLocks noChangeArrowheads="1"/>
          </p:cNvSpPr>
          <p:nvPr/>
        </p:nvSpPr>
        <p:spPr bwMode="auto">
          <a:xfrm>
            <a:off x="611188" y="5638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frequency</a:t>
            </a:r>
            <a:r>
              <a:rPr lang="en-US" sz="2400"/>
              <a:t> approach used to obtain 4 values.</a:t>
            </a:r>
          </a:p>
        </p:txBody>
      </p:sp>
      <p:pic>
        <p:nvPicPr>
          <p:cNvPr id="532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1176338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dirty="0"/>
              <a:t>Unsupervised Discretization</a:t>
            </a:r>
          </a:p>
        </p:txBody>
      </p:sp>
      <p:sp>
        <p:nvSpPr>
          <p:cNvPr id="54275" name="Text Box 9"/>
          <p:cNvSpPr txBox="1">
            <a:spLocks noChangeArrowheads="1"/>
          </p:cNvSpPr>
          <p:nvPr/>
        </p:nvSpPr>
        <p:spPr bwMode="auto">
          <a:xfrm>
            <a:off x="611188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K-means</a:t>
            </a:r>
            <a:r>
              <a:rPr lang="en-US" sz="2400"/>
              <a:t> approach to obtain 4 values.</a:t>
            </a:r>
          </a:p>
        </p:txBody>
      </p:sp>
      <p:pic>
        <p:nvPicPr>
          <p:cNvPr id="542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in Supervised Setting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1"/>
            <a:ext cx="8318500" cy="1371600"/>
          </a:xfrm>
        </p:spPr>
        <p:txBody>
          <a:bodyPr/>
          <a:lstStyle/>
          <a:p>
            <a:pPr lvl="1"/>
            <a:r>
              <a:rPr lang="en-US" sz="2000" dirty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000" dirty="0"/>
              <a:t>We give an illustration of the usefulness of discretization using the following example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D6689ED-8C4F-4D09-A88B-4B06DB7BD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2599361"/>
            <a:ext cx="6400800" cy="3488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15303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inarization maps a continuous or categorical attribute into one or more binary variables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2588A01-8704-4203-9A16-AB2253E83F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743200"/>
            <a:ext cx="8229600" cy="2530836"/>
          </a:xfrm>
          <a:prstGeom prst="rect">
            <a:avLst/>
          </a:prstGeom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</a:t>
            </a:r>
            <a:r>
              <a:rPr lang="en-US" dirty="0">
                <a:solidFill>
                  <a:srgbClr val="CC6600"/>
                </a:solidFill>
              </a:rPr>
              <a:t>attribute transform</a:t>
            </a:r>
            <a:r>
              <a:rPr lang="en-US" dirty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/>
              <a:t>Simple functions: x</a:t>
            </a:r>
            <a:r>
              <a:rPr lang="en-US" sz="2600" baseline="30000" dirty="0"/>
              <a:t>k</a:t>
            </a:r>
            <a:r>
              <a:rPr lang="en-US" sz="2600" dirty="0"/>
              <a:t>, log(x), e</a:t>
            </a:r>
            <a:r>
              <a:rPr lang="en-US" sz="2600" baseline="30000" dirty="0"/>
              <a:t>x</a:t>
            </a:r>
            <a:r>
              <a:rPr lang="en-US" sz="2600" dirty="0"/>
              <a:t>, |x|</a:t>
            </a:r>
          </a:p>
          <a:p>
            <a:pPr lvl="1"/>
            <a:r>
              <a:rPr lang="en-US" sz="2600" dirty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/>
              <a:t>Take out unwanted, common signal, e.g., seasonality  </a:t>
            </a:r>
          </a:p>
          <a:p>
            <a:pPr lvl="1"/>
            <a:r>
              <a:rPr lang="en-US" dirty="0"/>
              <a:t>In statistics, </a:t>
            </a:r>
            <a:r>
              <a:rPr lang="en-US" dirty="0">
                <a:solidFill>
                  <a:srgbClr val="CC6600"/>
                </a:solidFill>
              </a:rPr>
              <a:t>standardization</a:t>
            </a:r>
            <a:r>
              <a:rPr lang="en-US" dirty="0"/>
              <a:t> refers to subtracting off the means and dividing by the standard deviation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1066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17358" imgH="1290648" progId="Word.Document.8">
                  <p:embed/>
                </p:oleObj>
              </mc:Choice>
              <mc:Fallback>
                <p:oleObj name="Document" r:id="rId3" imgW="5617358" imgH="1290648" progId="Word.Document.8">
                  <p:embed/>
                  <p:pic>
                    <p:nvPicPr>
                      <p:cNvPr id="57349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553200" y="1371600"/>
            <a:ext cx="2438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Net Primary Production (NPP) is a measure of plant growth used by ecosystem scientists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4382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82412" imgH="4442460" progId="Visio.Drawing.6">
                  <p:embed/>
                </p:oleObj>
              </mc:Choice>
              <mc:Fallback>
                <p:oleObj name="VISIO" r:id="rId3" imgW="5582412" imgH="4442460" progId="Visio.Drawing.6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the ordering  and additvity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only the ordering property of  length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1524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/>
        </p:nvGraphicFramePr>
        <p:xfrm>
          <a:off x="1077913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7074" imgH="1289206" progId="Word.Document.8">
                  <p:embed/>
                </p:oleObj>
              </mc:Choice>
              <mc:Fallback>
                <p:oleObj name="Document" r:id="rId3" imgW="5627074" imgH="1289206" progId="Word.Document.8">
                  <p:embed/>
                  <p:pic>
                    <p:nvPicPr>
                      <p:cNvPr id="58374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/>
              <a:t>When dimensionality increases, data becomes increasingly sparse in the space that it occupies</a:t>
            </a:r>
          </a:p>
          <a:p>
            <a:endParaRPr lang="en-US" sz="2400" dirty="0"/>
          </a:p>
          <a:p>
            <a:r>
              <a:rPr lang="en-US" sz="2400" dirty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240468632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urpose:</a:t>
            </a:r>
          </a:p>
          <a:p>
            <a:pPr lvl="1">
              <a:lnSpc>
                <a:spcPct val="90000"/>
              </a:lnSpc>
            </a:pPr>
            <a:r>
              <a:rPr lang="en-US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/>
              <a:t>Others: supervised and non-linear techniques</a:t>
            </a:r>
          </a:p>
        </p:txBody>
      </p:sp>
    </p:spTree>
    <p:extLst>
      <p:ext uri="{BB962C8B-B14F-4D97-AF65-F5344CB8AC3E}">
        <p14:creationId xmlns:p14="http://schemas.microsoft.com/office/powerpoint/2010/main" val="26908725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oal is to find a projection that captures the largest  amount of variation in data</a:t>
            </a:r>
          </a:p>
          <a:p>
            <a:endParaRPr lang="en-US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847690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75503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reate new attributes that can capture the important information in a data set much more efficiently than the original attributes</a:t>
            </a:r>
          </a:p>
          <a:p>
            <a:pPr lvl="4"/>
            <a:endParaRPr lang="en-US"/>
          </a:p>
          <a:p>
            <a:r>
              <a:rPr lang="en-US"/>
              <a:t>Three general methodologies:</a:t>
            </a:r>
          </a:p>
          <a:p>
            <a:pPr lvl="1"/>
            <a:r>
              <a:rPr lang="en-US"/>
              <a:t>Feature extraction</a:t>
            </a:r>
          </a:p>
          <a:p>
            <a:pPr marL="1147763" lvl="2" indent="-233363"/>
            <a:r>
              <a:rPr lang="en-US" sz="2400"/>
              <a:t> </a:t>
            </a:r>
            <a:r>
              <a:rPr lang="en-US" sz="2200"/>
              <a:t>Example: extracting edges from images</a:t>
            </a:r>
          </a:p>
          <a:p>
            <a:pPr lvl="1"/>
            <a:r>
              <a:rPr lang="en-US"/>
              <a:t>Feature construction</a:t>
            </a:r>
          </a:p>
          <a:p>
            <a:pPr marL="1147763" lvl="2" indent="-233363"/>
            <a:r>
              <a:rPr lang="en-US" sz="2200"/>
              <a:t> Example: dividing mass by volume to get density</a:t>
            </a:r>
            <a:r>
              <a:rPr lang="en-US" sz="2400"/>
              <a:t> </a:t>
            </a:r>
          </a:p>
          <a:p>
            <a:pPr lvl="1"/>
            <a:r>
              <a:rPr lang="en-US"/>
              <a:t>Mapping data to new space</a:t>
            </a:r>
          </a:p>
          <a:p>
            <a:pPr marL="1147763" lvl="2" indent="-233363"/>
            <a:r>
              <a:rPr lang="en-US" sz="220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318824225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2609393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temperature in Kelvin, length, counts, elapsed time (e.g., time to run a race) 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dirty="0"/>
              <a:t>Is it physically meaningful to say that a temperature of 10 </a:t>
            </a:r>
            <a:r>
              <a:rPr lang="en-US" dirty="0">
                <a:latin typeface="Sylfaen" pitchFamily="18" charset="0"/>
              </a:rPr>
              <a:t>°</a:t>
            </a:r>
            <a:r>
              <a:rPr lang="en-US" dirty="0"/>
              <a:t> is twice that of 5</a:t>
            </a:r>
            <a:r>
              <a:rPr lang="en-US" dirty="0">
                <a:latin typeface="Sylfaen" pitchFamily="18" charset="0"/>
              </a:rPr>
              <a:t>° </a:t>
            </a:r>
            <a:r>
              <a:rPr lang="en-US" dirty="0"/>
              <a:t>on </a:t>
            </a:r>
          </a:p>
          <a:p>
            <a:pPr lvl="1"/>
            <a:r>
              <a:rPr lang="en-US" dirty="0"/>
              <a:t>the Celsius scale?</a:t>
            </a:r>
          </a:p>
          <a:p>
            <a:pPr lvl="1"/>
            <a:r>
              <a:rPr lang="en-US" dirty="0"/>
              <a:t>the Fahrenheit scale?</a:t>
            </a:r>
          </a:p>
          <a:p>
            <a:pPr lvl="1"/>
            <a:r>
              <a:rPr lang="en-US" dirty="0"/>
              <a:t>the Kelvin scale?</a:t>
            </a:r>
          </a:p>
          <a:p>
            <a:pPr lvl="1"/>
            <a:endParaRPr lang="en-US" dirty="0"/>
          </a:p>
          <a:p>
            <a:r>
              <a:rPr lang="en-US" dirty="0"/>
              <a:t>Consider measuring the height above average</a:t>
            </a:r>
          </a:p>
          <a:p>
            <a:pPr lvl="1"/>
            <a:r>
              <a:rPr lang="en-US" dirty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/>
              <a:t>Is this situation analogous to that of temperature?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572080" imgH="5375817" progId="Word.Document.8">
                  <p:embed/>
                </p:oleObj>
              </mc:Choice>
              <mc:Fallback>
                <p:oleObj name="Document" r:id="rId2" imgW="8572080" imgH="5375817" progId="Word.Document.8">
                  <p:embed/>
                  <p:pic>
                    <p:nvPicPr>
                      <p:cNvPr id="10242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1903</TotalTime>
  <Pages>3</Pages>
  <Words>2485</Words>
  <Application>Microsoft Macintosh PowerPoint</Application>
  <PresentationFormat>On-screen Show (4:3)</PresentationFormat>
  <Paragraphs>366</Paragraphs>
  <Slides>56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6</vt:i4>
      </vt:variant>
    </vt:vector>
  </HeadingPairs>
  <TitlesOfParts>
    <vt:vector size="66" baseType="lpstr">
      <vt:lpstr>Arial</vt:lpstr>
      <vt:lpstr>Monotype Sorts</vt:lpstr>
      <vt:lpstr>Sylfaen</vt:lpstr>
      <vt:lpstr>Tahoma</vt:lpstr>
      <vt:lpstr>Times New Roman</vt:lpstr>
      <vt:lpstr>Wingdings</vt:lpstr>
      <vt:lpstr>LC.BRev.FY97</vt:lpstr>
      <vt:lpstr>Document</vt:lpstr>
      <vt:lpstr>VISIO</vt:lpstr>
      <vt:lpstr>Visio</vt:lpstr>
      <vt:lpstr>Data Mining: Data</vt:lpstr>
      <vt:lpstr>Outline</vt:lpstr>
      <vt:lpstr>What is Data?</vt:lpstr>
      <vt:lpstr>Attribute Values</vt:lpstr>
      <vt:lpstr>Measurement of Length 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Critiques of the attribute categorization </vt:lpstr>
      <vt:lpstr>Key Messages for Attribute Types</vt:lpstr>
      <vt:lpstr>Important Characteristics of Data</vt:lpstr>
      <vt:lpstr>Types of data sets 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Duplicate Data</vt:lpstr>
      <vt:lpstr>Data Preprocessing</vt:lpstr>
      <vt:lpstr>Aggregation</vt:lpstr>
      <vt:lpstr>Example: Precipitation in Australia</vt:lpstr>
      <vt:lpstr>Example: Precipitation in Australia …</vt:lpstr>
      <vt:lpstr>More examples</vt:lpstr>
      <vt:lpstr>Sampling </vt:lpstr>
      <vt:lpstr>Sampling … </vt:lpstr>
      <vt:lpstr>Sample Size</vt:lpstr>
      <vt:lpstr>Types of Sampling</vt:lpstr>
      <vt:lpstr>Sample Size</vt:lpstr>
      <vt:lpstr>Discretization</vt:lpstr>
      <vt:lpstr>Unsupervised Discretization</vt:lpstr>
      <vt:lpstr>Unsupervised Discretization</vt:lpstr>
      <vt:lpstr>Unsupervised Discretization</vt:lpstr>
      <vt:lpstr>Unsupervised Discretization</vt:lpstr>
      <vt:lpstr>Discretization in Supervised Settings</vt:lpstr>
      <vt:lpstr>Binarization</vt:lpstr>
      <vt:lpstr>Attribute Transformation</vt:lpstr>
      <vt:lpstr>PowerPoint Presentation</vt:lpstr>
      <vt:lpstr>PowerPoint Presentation</vt:lpstr>
      <vt:lpstr>Curse of Dimensionality</vt:lpstr>
      <vt:lpstr>Dimensionality Reduction</vt:lpstr>
      <vt:lpstr>Dimensionality Reduction: PCA</vt:lpstr>
      <vt:lpstr>Feature Subset Selection</vt:lpstr>
      <vt:lpstr>Feature Creation</vt:lpstr>
      <vt:lpstr>Mapping Data to a New Spa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Ye, Yuzhen</cp:lastModifiedBy>
  <cp:revision>613</cp:revision>
  <cp:lastPrinted>2019-08-22T18:06:35Z</cp:lastPrinted>
  <dcterms:created xsi:type="dcterms:W3CDTF">1998-03-18T13:44:31Z</dcterms:created>
  <dcterms:modified xsi:type="dcterms:W3CDTF">2022-08-24T17:05:10Z</dcterms:modified>
</cp:coreProperties>
</file>